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240EED" w:rsidRDefault="00920A2C">
      <w:r>
        <w:object w:dxaOrig="7879" w:dyaOrig="108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543pt" o:ole="">
            <v:imagedata r:id="rId5" o:title=""/>
          </v:shape>
          <o:OLEObject Type="Embed" ProgID="Visio.Drawing.11" ShapeID="_x0000_i1025" DrawAspect="Content" ObjectID="_1526216711" r:id="rId6"/>
        </w:object>
      </w:r>
    </w:p>
    <w:sectPr w:rsidR="00240EE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0A2C"/>
    <w:rsid w:val="00180111"/>
    <w:rsid w:val="001F38D4"/>
    <w:rsid w:val="00240EED"/>
    <w:rsid w:val="00314447"/>
    <w:rsid w:val="00351661"/>
    <w:rsid w:val="00435727"/>
    <w:rsid w:val="007A6B35"/>
    <w:rsid w:val="00813DFA"/>
    <w:rsid w:val="008A211C"/>
    <w:rsid w:val="00920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ine</dc:creator>
  <cp:keywords/>
  <dc:description/>
  <cp:lastModifiedBy>陳佩琳</cp:lastModifiedBy>
  <cp:revision>2</cp:revision>
  <dcterms:created xsi:type="dcterms:W3CDTF">2016-05-31T08:19:00Z</dcterms:created>
  <dcterms:modified xsi:type="dcterms:W3CDTF">2016-05-31T08:19:00Z</dcterms:modified>
</cp:coreProperties>
</file>